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4B97" w:rsidRPr="00992303" w:rsidRDefault="00694B97" w:rsidP="00694B97">
      <w:pPr>
        <w:spacing w:beforeLines="50" w:afterLines="50" w:line="520" w:lineRule="exact"/>
        <w:jc w:val="center"/>
        <w:rPr>
          <w:rFonts w:eastAsia="华文中宋"/>
          <w:b/>
          <w:bCs/>
          <w:sz w:val="30"/>
          <w:szCs w:val="30"/>
        </w:rPr>
      </w:pPr>
      <w:r>
        <w:rPr>
          <w:rFonts w:eastAsia="华文中宋"/>
          <w:b/>
          <w:bCs/>
          <w:sz w:val="30"/>
          <w:szCs w:val="3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2.25pt;margin-top:49.05pt;width:420.75pt;height:621.75pt;z-index:251660288">
            <v:imagedata r:id="rId6" o:title=""/>
            <w10:wrap type="square"/>
          </v:shape>
          <o:OLEObject Type="Embed" ProgID="Visio.Drawing.11" ShapeID="_x0000_s2050" DrawAspect="Content" ObjectID="_1439037354" r:id="rId7"/>
        </w:pict>
      </w:r>
      <w:r w:rsidRPr="00992303">
        <w:rPr>
          <w:rFonts w:eastAsia="华文中宋" w:hint="eastAsia"/>
          <w:b/>
          <w:bCs/>
          <w:sz w:val="30"/>
          <w:szCs w:val="30"/>
        </w:rPr>
        <w:t>项目手续办理流程</w:t>
      </w:r>
    </w:p>
    <w:p w:rsidR="003E3171" w:rsidRDefault="003E3171"/>
    <w:sectPr w:rsidR="003E31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E3171" w:rsidRDefault="003E3171" w:rsidP="00694B97">
      <w:r>
        <w:separator/>
      </w:r>
    </w:p>
  </w:endnote>
  <w:endnote w:type="continuationSeparator" w:id="1">
    <w:p w:rsidR="003E3171" w:rsidRDefault="003E3171" w:rsidP="00694B9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E3171" w:rsidRDefault="003E3171" w:rsidP="00694B97">
      <w:r>
        <w:separator/>
      </w:r>
    </w:p>
  </w:footnote>
  <w:footnote w:type="continuationSeparator" w:id="1">
    <w:p w:rsidR="003E3171" w:rsidRDefault="003E3171" w:rsidP="00694B9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94B97"/>
    <w:rsid w:val="003E3171"/>
    <w:rsid w:val="00694B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4B97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94B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94B9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94B97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94B9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</Words>
  <Characters>10</Characters>
  <Application>Microsoft Office Word</Application>
  <DocSecurity>0</DocSecurity>
  <Lines>1</Lines>
  <Paragraphs>1</Paragraphs>
  <ScaleCrop>false</ScaleCrop>
  <Company/>
  <LinksUpToDate>false</LinksUpToDate>
  <CharactersWithSpaces>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3-08-26T07:49:00Z</dcterms:created>
  <dcterms:modified xsi:type="dcterms:W3CDTF">2013-08-26T07:49:00Z</dcterms:modified>
</cp:coreProperties>
</file>